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stylesWithEffects.xml" ContentType="application/vnd.ms-word.stylesWithEffect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docProps/custom.xml" ContentType="application/vnd.openxmlformats-officedocument.custom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729A9" w:rsidRDefault="00F55B23"/>
    <w:p w:rsidR="00D4666B" w:rsidRDefault="00D4666B" w:rsidP="00876B65">
      <w:pPr>
        <w:pStyle w:val="NoSpacing"/>
      </w:pPr>
    </w:p>
    <w:p w:rsidR="00876B65" w:rsidRDefault="00D4666B" w:rsidP="00876B65">
      <w:pPr>
        <w:pStyle w:val="NoSpacing"/>
      </w:pPr>
      <w:r w:rsidRPr="00876B65">
        <w:rPr>
          <w:noProof/>
          <w:sz w:val="18"/>
          <w:szCs w:val="18"/>
        </w:rPr>
        <w:drawing>
          <wp:inline distT="0" distB="0" distL="0" distR="0" wp14:anchorId="73E09F66" wp14:editId="0B4FF495">
            <wp:extent cx="2600325" cy="3429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s-logo_bL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B65" w:rsidRDefault="00876B65" w:rsidP="00876B65">
      <w:pPr>
        <w:pStyle w:val="NoSpacing"/>
        <w:rPr>
          <w:rFonts w:ascii="Calibri" w:hAnsi="Calibri" w:cs="Calibri"/>
        </w:rPr>
      </w:pPr>
    </w:p>
    <w:p w:rsidR="00876B65" w:rsidRDefault="00876B65" w:rsidP="00876B65">
      <w:pPr>
        <w:pStyle w:val="NoSpacing"/>
        <w:jc w:val="center"/>
        <w:rPr>
          <w:rFonts w:ascii="Calibri" w:hAnsi="Calibri" w:cs="Calibri"/>
        </w:rPr>
      </w:pPr>
      <w:r>
        <w:rPr>
          <w:rFonts w:ascii="Calibri" w:hAnsi="Calibri" w:cs="Calibri"/>
        </w:rPr>
        <w:t>ITU-T Q26-27-28/13</w:t>
      </w:r>
      <w:r w:rsidR="00AB531D">
        <w:rPr>
          <w:rFonts w:ascii="Calibri" w:hAnsi="Calibri" w:cs="Calibri"/>
        </w:rPr>
        <w:t xml:space="preserve"> Rapporteur</w:t>
      </w:r>
      <w:r>
        <w:rPr>
          <w:rFonts w:ascii="Calibri" w:hAnsi="Calibri" w:cs="Calibri"/>
        </w:rPr>
        <w:t xml:space="preserve"> and </w:t>
      </w:r>
      <w:r w:rsidR="00AB531D">
        <w:rPr>
          <w:rFonts w:ascii="Calibri" w:hAnsi="Calibri" w:cs="Calibri"/>
        </w:rPr>
        <w:t>ITU-T/</w:t>
      </w:r>
      <w:r>
        <w:rPr>
          <w:rFonts w:ascii="Calibri" w:hAnsi="Calibri" w:cs="Calibri"/>
        </w:rPr>
        <w:t>ISO C</w:t>
      </w:r>
      <w:r w:rsidR="00AB531D">
        <w:rPr>
          <w:rFonts w:ascii="Calibri" w:hAnsi="Calibri" w:cs="Calibri"/>
        </w:rPr>
        <w:t>ollaborative Team Meetings</w:t>
      </w:r>
    </w:p>
    <w:p w:rsidR="00AB531D" w:rsidRDefault="00AB531D" w:rsidP="00876B65">
      <w:pPr>
        <w:pStyle w:val="NoSpacing"/>
        <w:jc w:val="center"/>
        <w:rPr>
          <w:rFonts w:ascii="Calibri" w:hAnsi="Calibri" w:cs="Calibri"/>
        </w:rPr>
      </w:pPr>
    </w:p>
    <w:p w:rsidR="00AB531D" w:rsidRDefault="00AB531D" w:rsidP="00876B65">
      <w:pPr>
        <w:pStyle w:val="NoSpacing"/>
        <w:jc w:val="center"/>
        <w:rPr>
          <w:rFonts w:ascii="Calibri" w:hAnsi="Calibri" w:cs="Calibri"/>
        </w:rPr>
      </w:pPr>
    </w:p>
    <w:p w:rsidR="00876B65" w:rsidRDefault="00876B65" w:rsidP="00876B65">
      <w:pPr>
        <w:pStyle w:val="NoSpacing"/>
        <w:jc w:val="center"/>
        <w:rPr>
          <w:rFonts w:ascii="Calibri" w:hAnsi="Calibri" w:cs="Calibri"/>
        </w:rPr>
      </w:pPr>
    </w:p>
    <w:p w:rsidR="00876B65" w:rsidRDefault="00876B65" w:rsidP="00876B65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</w:rPr>
        <w:t xml:space="preserve">Document Type: </w:t>
      </w:r>
      <w:r>
        <w:rPr>
          <w:rFonts w:ascii="Calibri" w:hAnsi="Calibri" w:cs="Calibri"/>
        </w:rPr>
        <w:tab/>
        <w:t xml:space="preserve">Logistical information for Meeting </w:t>
      </w:r>
    </w:p>
    <w:p w:rsidR="00876B65" w:rsidRDefault="00876B65" w:rsidP="00876B65">
      <w:pPr>
        <w:pStyle w:val="NoSpacing"/>
        <w:rPr>
          <w:rFonts w:ascii="Calibri" w:hAnsi="Calibri" w:cs="Calibri"/>
        </w:rPr>
      </w:pPr>
    </w:p>
    <w:p w:rsidR="00876B65" w:rsidRDefault="00876B65" w:rsidP="00876B65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</w:rPr>
        <w:t>Title:</w:t>
      </w:r>
      <w:r>
        <w:rPr>
          <w:rFonts w:ascii="Calibri" w:hAnsi="Calibri" w:cs="Calibri"/>
        </w:rPr>
        <w:tab/>
      </w:r>
      <w:r>
        <w:rPr>
          <w:rFonts w:ascii="Calibri" w:hAnsi="Calibri" w:cs="Calibri"/>
        </w:rPr>
        <w:tab/>
      </w:r>
      <w:r>
        <w:rPr>
          <w:rFonts w:ascii="Calibri" w:hAnsi="Calibri" w:cs="Calibri"/>
        </w:rPr>
        <w:tab/>
        <w:t>Logistical information for the ITU-T Q26-27-28/</w:t>
      </w:r>
      <w:r w:rsidRPr="00812174">
        <w:rPr>
          <w:rFonts w:ascii="Calibri" w:hAnsi="Calibri" w:cs="Calibri"/>
        </w:rPr>
        <w:t>13</w:t>
      </w:r>
      <w:r w:rsidR="004F15F6" w:rsidRPr="00812174">
        <w:t xml:space="preserve"> Rapporteur </w:t>
      </w:r>
      <w:r>
        <w:rPr>
          <w:rFonts w:ascii="Calibri" w:hAnsi="Calibri" w:cs="Calibri"/>
        </w:rPr>
        <w:t xml:space="preserve">and </w:t>
      </w:r>
      <w:r w:rsidR="00AB531D">
        <w:rPr>
          <w:rFonts w:ascii="Calibri" w:hAnsi="Calibri" w:cs="Calibri"/>
        </w:rPr>
        <w:t>ITU-T/</w:t>
      </w:r>
      <w:r>
        <w:rPr>
          <w:rFonts w:ascii="Calibri" w:hAnsi="Calibri" w:cs="Calibri"/>
        </w:rPr>
        <w:t>ISO C</w:t>
      </w:r>
      <w:r w:rsidR="004F15F6">
        <w:rPr>
          <w:rFonts w:ascii="Calibri" w:hAnsi="Calibri" w:cs="Calibri"/>
        </w:rPr>
        <w:t>ollaborative Team (CT)</w:t>
      </w:r>
      <w:r>
        <w:rPr>
          <w:rFonts w:ascii="Calibri" w:hAnsi="Calibri" w:cs="Calibri"/>
        </w:rPr>
        <w:t xml:space="preserve"> Meetings,</w:t>
      </w:r>
      <w:r w:rsidR="004F15F6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October 15</w:t>
      </w:r>
      <w:r w:rsidRPr="00876B65">
        <w:rPr>
          <w:rFonts w:ascii="Calibri" w:hAnsi="Calibri" w:cs="Calibri"/>
          <w:vertAlign w:val="superscript"/>
        </w:rPr>
        <w:t>th</w:t>
      </w:r>
      <w:r>
        <w:rPr>
          <w:rFonts w:ascii="Calibri" w:hAnsi="Calibri" w:cs="Calibri"/>
        </w:rPr>
        <w:t xml:space="preserve"> – 20</w:t>
      </w:r>
      <w:r w:rsidRPr="00876B65">
        <w:rPr>
          <w:rFonts w:ascii="Calibri" w:hAnsi="Calibri" w:cs="Calibri"/>
          <w:vertAlign w:val="superscript"/>
        </w:rPr>
        <w:t>th</w:t>
      </w:r>
      <w:r>
        <w:rPr>
          <w:rFonts w:ascii="Calibri" w:hAnsi="Calibri" w:cs="Calibri"/>
        </w:rPr>
        <w:t xml:space="preserve">, 2012 in Redmond, Washington </w:t>
      </w:r>
    </w:p>
    <w:p w:rsidR="00876B65" w:rsidRDefault="00876B65" w:rsidP="00876B65">
      <w:pPr>
        <w:pStyle w:val="NoSpacing"/>
        <w:rPr>
          <w:rFonts w:ascii="Calibri" w:hAnsi="Calibri" w:cs="Calibri"/>
        </w:rPr>
      </w:pPr>
    </w:p>
    <w:p w:rsidR="00876B65" w:rsidRDefault="00876B65" w:rsidP="00876B65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</w:rPr>
        <w:t>Status:</w:t>
      </w:r>
      <w:r>
        <w:rPr>
          <w:rFonts w:ascii="Calibri" w:hAnsi="Calibri" w:cs="Calibri"/>
        </w:rPr>
        <w:tab/>
      </w:r>
      <w:r>
        <w:rPr>
          <w:rFonts w:ascii="Calibri" w:hAnsi="Calibri" w:cs="Calibri"/>
        </w:rPr>
        <w:tab/>
      </w:r>
      <w:r>
        <w:rPr>
          <w:rFonts w:ascii="Calibri" w:hAnsi="Calibri" w:cs="Calibri"/>
        </w:rPr>
        <w:tab/>
        <w:t xml:space="preserve">For information </w:t>
      </w:r>
    </w:p>
    <w:p w:rsidR="00D218D6" w:rsidRDefault="00D218D6" w:rsidP="00876B65">
      <w:pPr>
        <w:pStyle w:val="NoSpacing"/>
        <w:rPr>
          <w:rFonts w:ascii="Calibri" w:hAnsi="Calibri" w:cs="Calibri"/>
        </w:rPr>
      </w:pPr>
    </w:p>
    <w:p w:rsidR="00D218D6" w:rsidRDefault="00D218D6" w:rsidP="00876B65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</w:rPr>
        <w:t>Date of Document:</w:t>
      </w:r>
      <w:r>
        <w:rPr>
          <w:rFonts w:ascii="Calibri" w:hAnsi="Calibri" w:cs="Calibri"/>
        </w:rPr>
        <w:tab/>
        <w:t xml:space="preserve">July </w:t>
      </w:r>
      <w:r w:rsidR="00F55B23">
        <w:rPr>
          <w:rFonts w:ascii="Calibri" w:hAnsi="Calibri" w:cs="Calibri"/>
        </w:rPr>
        <w:t>26</w:t>
      </w:r>
      <w:bookmarkStart w:id="0" w:name="_GoBack"/>
      <w:bookmarkEnd w:id="0"/>
      <w:r w:rsidR="006F3831">
        <w:rPr>
          <w:rFonts w:ascii="Calibri" w:hAnsi="Calibri" w:cs="Calibri"/>
        </w:rPr>
        <w:t>,</w:t>
      </w:r>
      <w:r>
        <w:rPr>
          <w:rFonts w:ascii="Calibri" w:hAnsi="Calibri" w:cs="Calibri"/>
        </w:rPr>
        <w:t xml:space="preserve"> 2012</w:t>
      </w:r>
    </w:p>
    <w:p w:rsidR="00D218D6" w:rsidRDefault="00D218D6" w:rsidP="00876B65">
      <w:pPr>
        <w:pStyle w:val="NoSpacing"/>
        <w:rPr>
          <w:rFonts w:ascii="Calibri" w:hAnsi="Calibri" w:cs="Calibri"/>
        </w:rPr>
      </w:pPr>
    </w:p>
    <w:p w:rsidR="00D218D6" w:rsidRDefault="00D218D6" w:rsidP="00876B65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</w:rPr>
        <w:t>Source:</w:t>
      </w:r>
      <w:r>
        <w:rPr>
          <w:rFonts w:ascii="Calibri" w:hAnsi="Calibri" w:cs="Calibri"/>
        </w:rPr>
        <w:tab/>
      </w:r>
      <w:r>
        <w:rPr>
          <w:rFonts w:ascii="Calibri" w:hAnsi="Calibri" w:cs="Calibri"/>
        </w:rPr>
        <w:tab/>
      </w:r>
      <w:r>
        <w:rPr>
          <w:rFonts w:ascii="Calibri" w:hAnsi="Calibri" w:cs="Calibri"/>
        </w:rPr>
        <w:tab/>
        <w:t xml:space="preserve">Microsoft </w:t>
      </w:r>
    </w:p>
    <w:p w:rsidR="00D218D6" w:rsidRDefault="00D218D6" w:rsidP="00876B65">
      <w:pPr>
        <w:pStyle w:val="NoSpacing"/>
        <w:rPr>
          <w:rFonts w:ascii="Calibri" w:hAnsi="Calibri" w:cs="Calibri"/>
        </w:rPr>
      </w:pPr>
    </w:p>
    <w:p w:rsidR="00D218D6" w:rsidRDefault="00D218D6" w:rsidP="00876B65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</w:rPr>
        <w:t>Expected action:</w:t>
      </w:r>
      <w:r>
        <w:rPr>
          <w:rFonts w:ascii="Calibri" w:hAnsi="Calibri" w:cs="Calibri"/>
        </w:rPr>
        <w:tab/>
        <w:t xml:space="preserve">Information </w:t>
      </w:r>
    </w:p>
    <w:p w:rsidR="00D218D6" w:rsidRDefault="00D218D6" w:rsidP="00876B65">
      <w:pPr>
        <w:pStyle w:val="NoSpacing"/>
        <w:rPr>
          <w:rFonts w:ascii="Calibri" w:hAnsi="Calibri" w:cs="Calibri"/>
        </w:rPr>
      </w:pPr>
    </w:p>
    <w:p w:rsidR="00D218D6" w:rsidRDefault="00D218D6" w:rsidP="00876B65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</w:rPr>
        <w:t>Email of secretary:</w:t>
      </w:r>
      <w:r>
        <w:rPr>
          <w:rFonts w:ascii="Calibri" w:hAnsi="Calibri" w:cs="Calibri"/>
        </w:rPr>
        <w:tab/>
      </w:r>
    </w:p>
    <w:p w:rsidR="00D218D6" w:rsidRDefault="00D218D6" w:rsidP="00876B65">
      <w:pPr>
        <w:pStyle w:val="NoSpacing"/>
        <w:rPr>
          <w:rFonts w:ascii="Calibri" w:hAnsi="Calibri" w:cs="Calibri"/>
        </w:rPr>
      </w:pPr>
    </w:p>
    <w:p w:rsidR="00D218D6" w:rsidRDefault="00D218D6" w:rsidP="00876B65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</w:rPr>
        <w:t xml:space="preserve">Committee URL: </w:t>
      </w:r>
      <w:r>
        <w:rPr>
          <w:rFonts w:ascii="Calibri" w:hAnsi="Calibri" w:cs="Calibri"/>
        </w:rPr>
        <w:tab/>
      </w: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1D0B88" w:rsidRDefault="001D0B88" w:rsidP="00876B65">
      <w:pPr>
        <w:pStyle w:val="NoSpacing"/>
        <w:rPr>
          <w:rFonts w:ascii="Calibri" w:hAnsi="Calibri" w:cs="Calibri"/>
          <w:sz w:val="28"/>
          <w:szCs w:val="28"/>
        </w:rPr>
      </w:pPr>
    </w:p>
    <w:p w:rsidR="001D0B88" w:rsidRDefault="001D0B88" w:rsidP="00876B65">
      <w:pPr>
        <w:pStyle w:val="NoSpacing"/>
        <w:rPr>
          <w:rFonts w:ascii="Calibri" w:hAnsi="Calibri" w:cs="Calibri"/>
          <w:sz w:val="28"/>
          <w:szCs w:val="28"/>
        </w:rPr>
      </w:pPr>
    </w:p>
    <w:p w:rsidR="001D0B88" w:rsidRDefault="001D0B88" w:rsidP="00876B65">
      <w:pPr>
        <w:pStyle w:val="NoSpacing"/>
        <w:rPr>
          <w:rFonts w:ascii="Calibri" w:hAnsi="Calibri" w:cs="Calibri"/>
          <w:sz w:val="28"/>
          <w:szCs w:val="28"/>
        </w:rPr>
      </w:pPr>
    </w:p>
    <w:p w:rsidR="001D0B88" w:rsidRDefault="001D0B88" w:rsidP="00876B65">
      <w:pPr>
        <w:pStyle w:val="NoSpacing"/>
        <w:rPr>
          <w:rFonts w:ascii="Calibri" w:hAnsi="Calibri" w:cs="Calibri"/>
          <w:sz w:val="28"/>
          <w:szCs w:val="28"/>
        </w:rPr>
      </w:pPr>
    </w:p>
    <w:p w:rsidR="00A62921" w:rsidRPr="001D0B88" w:rsidRDefault="001D0B88" w:rsidP="00876B65">
      <w:pPr>
        <w:pStyle w:val="NoSpacing"/>
        <w:rPr>
          <w:rFonts w:ascii="Calibri" w:hAnsi="Calibri" w:cs="Calibri"/>
          <w:b/>
        </w:rPr>
      </w:pPr>
      <w:r>
        <w:rPr>
          <w:rFonts w:ascii="Calibri" w:hAnsi="Calibri" w:cs="Calibri"/>
          <w:b/>
          <w:sz w:val="28"/>
          <w:szCs w:val="28"/>
        </w:rPr>
        <w:t xml:space="preserve">LOGISTICAL INFORMATION </w:t>
      </w:r>
      <w:r w:rsidR="00A62921" w:rsidRPr="001D0B88">
        <w:rPr>
          <w:rFonts w:ascii="Calibri" w:hAnsi="Calibri" w:cs="Calibri"/>
          <w:b/>
          <w:sz w:val="28"/>
          <w:szCs w:val="28"/>
        </w:rPr>
        <w:t xml:space="preserve"> </w:t>
      </w: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  <w:b/>
          <w:sz w:val="28"/>
          <w:szCs w:val="28"/>
        </w:rPr>
      </w:pPr>
      <w:r w:rsidRPr="00A62921">
        <w:rPr>
          <w:rFonts w:ascii="Calibri" w:hAnsi="Calibri" w:cs="Calibri"/>
          <w:b/>
          <w:sz w:val="28"/>
          <w:szCs w:val="28"/>
        </w:rPr>
        <w:t>Welcome to the ITU-T Q26-27-28/13 and ISO C</w:t>
      </w:r>
      <w:r w:rsidR="006F3831">
        <w:rPr>
          <w:rFonts w:ascii="Calibri" w:hAnsi="Calibri" w:cs="Calibri"/>
          <w:b/>
          <w:sz w:val="28"/>
          <w:szCs w:val="28"/>
        </w:rPr>
        <w:t xml:space="preserve">ollaborative Team </w:t>
      </w:r>
      <w:r w:rsidR="006F3831" w:rsidRPr="00A62921">
        <w:rPr>
          <w:rFonts w:ascii="Calibri" w:hAnsi="Calibri" w:cs="Calibri"/>
          <w:b/>
          <w:sz w:val="28"/>
          <w:szCs w:val="28"/>
        </w:rPr>
        <w:t>Meetings</w:t>
      </w:r>
      <w:r>
        <w:rPr>
          <w:rFonts w:ascii="Calibri" w:hAnsi="Calibri" w:cs="Calibri"/>
          <w:b/>
          <w:sz w:val="28"/>
          <w:szCs w:val="28"/>
        </w:rPr>
        <w:t xml:space="preserve"> in Redmond, Washington, October 15</w:t>
      </w:r>
      <w:r w:rsidRPr="00A62921">
        <w:rPr>
          <w:rFonts w:ascii="Calibri" w:hAnsi="Calibri" w:cs="Calibri"/>
          <w:b/>
          <w:sz w:val="28"/>
          <w:szCs w:val="28"/>
          <w:vertAlign w:val="superscript"/>
        </w:rPr>
        <w:t>th</w:t>
      </w:r>
      <w:r>
        <w:rPr>
          <w:rFonts w:ascii="Calibri" w:hAnsi="Calibri" w:cs="Calibri"/>
          <w:b/>
          <w:sz w:val="28"/>
          <w:szCs w:val="28"/>
        </w:rPr>
        <w:t xml:space="preserve"> – 20</w:t>
      </w:r>
      <w:r w:rsidRPr="00A62921">
        <w:rPr>
          <w:rFonts w:ascii="Calibri" w:hAnsi="Calibri" w:cs="Calibri"/>
          <w:b/>
          <w:sz w:val="28"/>
          <w:szCs w:val="28"/>
          <w:vertAlign w:val="superscript"/>
        </w:rPr>
        <w:t>th</w:t>
      </w:r>
      <w:r>
        <w:rPr>
          <w:rFonts w:ascii="Calibri" w:hAnsi="Calibri" w:cs="Calibri"/>
          <w:b/>
          <w:sz w:val="28"/>
          <w:szCs w:val="28"/>
        </w:rPr>
        <w:t xml:space="preserve">, 2012.  </w:t>
      </w:r>
    </w:p>
    <w:p w:rsidR="00A62921" w:rsidRDefault="00A62921" w:rsidP="00876B65">
      <w:pPr>
        <w:pStyle w:val="NoSpacing"/>
        <w:rPr>
          <w:rFonts w:ascii="Calibri" w:hAnsi="Calibri" w:cs="Calibri"/>
          <w:b/>
          <w:sz w:val="28"/>
          <w:szCs w:val="28"/>
        </w:rPr>
      </w:pPr>
    </w:p>
    <w:p w:rsidR="00A62921" w:rsidRPr="007E4F28" w:rsidRDefault="00A62921" w:rsidP="00876B65">
      <w:pPr>
        <w:pStyle w:val="NoSpacing"/>
        <w:rPr>
          <w:rFonts w:ascii="Calibri" w:hAnsi="Calibri" w:cs="Calibri"/>
          <w:b/>
          <w:u w:val="single"/>
        </w:rPr>
      </w:pPr>
      <w:r w:rsidRPr="007E4F28">
        <w:rPr>
          <w:rFonts w:ascii="Calibri" w:hAnsi="Calibri" w:cs="Calibri"/>
          <w:b/>
          <w:u w:val="single"/>
        </w:rPr>
        <w:t xml:space="preserve">Meeting place:  Microsoft Main Campus </w:t>
      </w:r>
    </w:p>
    <w:p w:rsidR="007E4F28" w:rsidRDefault="007E4F28" w:rsidP="007E4F28">
      <w:r>
        <w:t xml:space="preserve">Building </w:t>
      </w:r>
      <w:r w:rsidRPr="00F55B23">
        <w:rPr>
          <w:b/>
        </w:rPr>
        <w:t>37</w:t>
      </w:r>
      <w:r w:rsidRPr="00F55B23">
        <w:rPr>
          <w:b/>
        </w:rPr>
        <w:t xml:space="preserve"> </w:t>
      </w:r>
      <w:r>
        <w:t>(Conference Rooms 1701-1701)</w:t>
      </w:r>
    </w:p>
    <w:p w:rsidR="007E4F28" w:rsidRDefault="007E4F28" w:rsidP="007E4F28">
      <w:r>
        <w:t>16071 NE 36</w:t>
      </w:r>
      <w:r>
        <w:rPr>
          <w:vertAlign w:val="superscript"/>
        </w:rPr>
        <w:t>th</w:t>
      </w:r>
      <w:r>
        <w:t xml:space="preserve"> Way</w:t>
      </w:r>
    </w:p>
    <w:p w:rsidR="007E4F28" w:rsidRDefault="007E4F28" w:rsidP="007E4F28">
      <w:r>
        <w:t>Redmond, Washington 98052</w:t>
      </w:r>
    </w:p>
    <w:p w:rsidR="006F3831" w:rsidRDefault="006F3831" w:rsidP="00876B65">
      <w:pPr>
        <w:pStyle w:val="NoSpacing"/>
        <w:rPr>
          <w:rFonts w:ascii="Calibri" w:hAnsi="Calibri" w:cs="Calibri"/>
        </w:rPr>
      </w:pPr>
    </w:p>
    <w:p w:rsidR="008D36E9" w:rsidRDefault="008D36E9" w:rsidP="00876B65">
      <w:pPr>
        <w:pStyle w:val="NoSpacing"/>
        <w:rPr>
          <w:rFonts w:ascii="Calibri" w:hAnsi="Calibri" w:cs="Calibri"/>
        </w:rPr>
      </w:pPr>
    </w:p>
    <w:p w:rsidR="006F3831" w:rsidRDefault="007E4F28" w:rsidP="00876B65">
      <w:pPr>
        <w:pStyle w:val="NoSpacing"/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1F824622" wp14:editId="77BEA92C">
            <wp:extent cx="5943600" cy="3480435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8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Pr="00FD050A" w:rsidRDefault="00A62921" w:rsidP="00876B65">
      <w:pPr>
        <w:pStyle w:val="NoSpacing"/>
        <w:rPr>
          <w:rFonts w:ascii="Calibri" w:hAnsi="Calibri" w:cs="Calibri"/>
          <w:b/>
        </w:rPr>
      </w:pPr>
      <w:r w:rsidRPr="00FD050A">
        <w:rPr>
          <w:rFonts w:ascii="Calibri" w:hAnsi="Calibri" w:cs="Calibri"/>
          <w:b/>
          <w:sz w:val="28"/>
          <w:szCs w:val="28"/>
        </w:rPr>
        <w:t xml:space="preserve">Accommodations:  </w:t>
      </w:r>
    </w:p>
    <w:p w:rsidR="00A62921" w:rsidRDefault="00A62921" w:rsidP="00876B65">
      <w:pPr>
        <w:pStyle w:val="NoSpacing"/>
        <w:rPr>
          <w:rFonts w:ascii="Calibri" w:hAnsi="Calibri" w:cs="Calibri"/>
        </w:rPr>
      </w:pPr>
    </w:p>
    <w:p w:rsidR="00A62921" w:rsidRDefault="00A62921" w:rsidP="00876B65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</w:rPr>
        <w:t xml:space="preserve">All </w:t>
      </w:r>
      <w:r w:rsidR="00CB3DB5">
        <w:rPr>
          <w:rFonts w:ascii="Calibri" w:hAnsi="Calibri" w:cs="Calibri"/>
        </w:rPr>
        <w:t>accommodations</w:t>
      </w:r>
      <w:r w:rsidR="00414964">
        <w:rPr>
          <w:rFonts w:ascii="Calibri" w:hAnsi="Calibri" w:cs="Calibri"/>
        </w:rPr>
        <w:t xml:space="preserve"> are</w:t>
      </w:r>
      <w:r w:rsidR="00CB3DB5">
        <w:rPr>
          <w:rFonts w:ascii="Calibri" w:hAnsi="Calibri" w:cs="Calibri"/>
        </w:rPr>
        <w:t xml:space="preserve"> to be </w:t>
      </w:r>
      <w:r w:rsidR="00F36BE7">
        <w:rPr>
          <w:rFonts w:ascii="Calibri" w:hAnsi="Calibri" w:cs="Calibri"/>
        </w:rPr>
        <w:t xml:space="preserve">booked and paid by the individual delegates, directly with the hotel.   Please find recommended hotels situated close to the conference center listed below.  </w:t>
      </w:r>
    </w:p>
    <w:p w:rsidR="00F36BE7" w:rsidRDefault="00F36BE7" w:rsidP="00876B65">
      <w:pPr>
        <w:pStyle w:val="NoSpacing"/>
        <w:rPr>
          <w:rFonts w:ascii="Calibri" w:hAnsi="Calibri" w:cs="Calibri"/>
        </w:rPr>
      </w:pPr>
    </w:p>
    <w:p w:rsidR="00B11023" w:rsidRPr="0076212B" w:rsidRDefault="00F36BE7" w:rsidP="00B11023">
      <w:pPr>
        <w:pStyle w:val="NoSpacing"/>
      </w:pPr>
      <w:r>
        <w:rPr>
          <w:rFonts w:ascii="Calibri" w:hAnsi="Calibri" w:cs="Calibri"/>
        </w:rPr>
        <w:t xml:space="preserve">Hotels in Redmond: </w:t>
      </w:r>
      <w:r w:rsidR="00B11023">
        <w:rPr>
          <w:rFonts w:ascii="Calibri" w:hAnsi="Calibri" w:cs="Calibri"/>
        </w:rPr>
        <w:t xml:space="preserve">  </w:t>
      </w:r>
      <w:r w:rsidR="00B11023">
        <w:t>(approximately a 10 minute drive to Microsoft Redmond Main Campus)</w:t>
      </w:r>
    </w:p>
    <w:p w:rsidR="00F36BE7" w:rsidRDefault="00F36BE7" w:rsidP="00876B65">
      <w:pPr>
        <w:pStyle w:val="NoSpacing"/>
        <w:rPr>
          <w:rFonts w:ascii="Calibri" w:hAnsi="Calibri" w:cs="Calibri"/>
        </w:rPr>
      </w:pPr>
    </w:p>
    <w:p w:rsidR="00B11023" w:rsidRDefault="00F622C9" w:rsidP="00B11023">
      <w:pPr>
        <w:pStyle w:val="NoSpacing"/>
      </w:pPr>
      <w:r w:rsidRPr="0076212B">
        <w:t xml:space="preserve">Redmond Marriott Town Center </w:t>
      </w:r>
    </w:p>
    <w:p w:rsidR="00F622C9" w:rsidRPr="0076212B" w:rsidRDefault="00F622C9" w:rsidP="00B11023">
      <w:pPr>
        <w:pStyle w:val="NoSpacing"/>
        <w:ind w:left="720"/>
      </w:pPr>
      <w:r w:rsidRPr="0076212B">
        <w:t>7401 164</w:t>
      </w:r>
      <w:r w:rsidRPr="0076212B">
        <w:rPr>
          <w:vertAlign w:val="superscript"/>
        </w:rPr>
        <w:t>th</w:t>
      </w:r>
      <w:r w:rsidRPr="0076212B">
        <w:t xml:space="preserve"> Avenue NE </w:t>
      </w:r>
    </w:p>
    <w:p w:rsidR="00F622C9" w:rsidRPr="0076212B" w:rsidRDefault="00F622C9" w:rsidP="00B11023">
      <w:pPr>
        <w:pStyle w:val="NoSpacing"/>
        <w:ind w:left="720"/>
      </w:pPr>
      <w:r w:rsidRPr="0076212B">
        <w:t>Redmond, WA 98052</w:t>
      </w:r>
    </w:p>
    <w:p w:rsidR="00F622C9" w:rsidRDefault="00F622C9" w:rsidP="00B11023">
      <w:pPr>
        <w:pStyle w:val="NoSpacing"/>
        <w:ind w:left="720"/>
      </w:pPr>
      <w:r w:rsidRPr="0076212B">
        <w:t xml:space="preserve">Tel:  425-498-4000 </w:t>
      </w:r>
    </w:p>
    <w:p w:rsidR="007E4F28" w:rsidRDefault="007E4F28" w:rsidP="00B11023">
      <w:pPr>
        <w:pStyle w:val="NoSpacing"/>
        <w:ind w:left="720"/>
      </w:pPr>
    </w:p>
    <w:p w:rsidR="007E4F28" w:rsidRDefault="007E4F28" w:rsidP="00B11023">
      <w:pPr>
        <w:pStyle w:val="NoSpacing"/>
        <w:ind w:left="720"/>
      </w:pPr>
    </w:p>
    <w:p w:rsidR="007E4F28" w:rsidRDefault="007E4F28" w:rsidP="00B11023">
      <w:pPr>
        <w:pStyle w:val="NoSpacing"/>
        <w:ind w:left="720"/>
      </w:pPr>
    </w:p>
    <w:p w:rsidR="00F622C9" w:rsidRDefault="00F622C9" w:rsidP="00B11023">
      <w:pPr>
        <w:pStyle w:val="NoSpacing"/>
      </w:pPr>
    </w:p>
    <w:p w:rsidR="00FD050A" w:rsidRPr="0076212B" w:rsidRDefault="00FD050A" w:rsidP="00B11023">
      <w:pPr>
        <w:pStyle w:val="NoSpacing"/>
      </w:pPr>
      <w:r>
        <w:lastRenderedPageBreak/>
        <w:t>Marriott Residence Inn</w:t>
      </w:r>
    </w:p>
    <w:p w:rsidR="00FD050A" w:rsidRPr="0076212B" w:rsidRDefault="00FD050A" w:rsidP="00B11023">
      <w:pPr>
        <w:pStyle w:val="NoSpacing"/>
        <w:ind w:left="720"/>
      </w:pPr>
      <w:r>
        <w:t>7575 164</w:t>
      </w:r>
      <w:r w:rsidRPr="00FD050A">
        <w:rPr>
          <w:vertAlign w:val="superscript"/>
        </w:rPr>
        <w:t>th</w:t>
      </w:r>
      <w:r>
        <w:t xml:space="preserve"> Avenue NE </w:t>
      </w:r>
    </w:p>
    <w:p w:rsidR="00FD050A" w:rsidRPr="0076212B" w:rsidRDefault="00FD050A" w:rsidP="00B11023">
      <w:pPr>
        <w:pStyle w:val="NoSpacing"/>
        <w:ind w:left="720"/>
      </w:pPr>
      <w:r w:rsidRPr="0076212B">
        <w:t>Redmond, WA 98052</w:t>
      </w:r>
    </w:p>
    <w:p w:rsidR="00FD050A" w:rsidRDefault="00FD050A" w:rsidP="00B11023">
      <w:pPr>
        <w:pStyle w:val="NoSpacing"/>
        <w:ind w:left="720"/>
      </w:pPr>
      <w:r>
        <w:t xml:space="preserve">Tel:  425-497-9226 </w:t>
      </w:r>
    </w:p>
    <w:p w:rsidR="00FD050A" w:rsidRDefault="00FD050A" w:rsidP="00B11023">
      <w:pPr>
        <w:pStyle w:val="NoSpacing"/>
      </w:pPr>
    </w:p>
    <w:p w:rsidR="00FD050A" w:rsidRPr="0076212B" w:rsidRDefault="00FD050A" w:rsidP="00B11023">
      <w:pPr>
        <w:pStyle w:val="NoSpacing"/>
      </w:pPr>
      <w:r>
        <w:t xml:space="preserve">Hyatt House Redmond </w:t>
      </w:r>
    </w:p>
    <w:p w:rsidR="00FD050A" w:rsidRPr="0076212B" w:rsidRDefault="00FD050A" w:rsidP="00B11023">
      <w:pPr>
        <w:pStyle w:val="NoSpacing"/>
        <w:ind w:left="720"/>
      </w:pPr>
      <w:r>
        <w:t xml:space="preserve">15785 Bear Creek Parkway NE </w:t>
      </w:r>
      <w:r w:rsidRPr="0076212B">
        <w:t xml:space="preserve"> </w:t>
      </w:r>
    </w:p>
    <w:p w:rsidR="00FD050A" w:rsidRPr="0076212B" w:rsidRDefault="00FD050A" w:rsidP="00B11023">
      <w:pPr>
        <w:pStyle w:val="NoSpacing"/>
        <w:ind w:left="720"/>
      </w:pPr>
      <w:r w:rsidRPr="0076212B">
        <w:t>Redmond, WA 98052</w:t>
      </w:r>
    </w:p>
    <w:p w:rsidR="00FD050A" w:rsidRDefault="00FD050A" w:rsidP="00B11023">
      <w:pPr>
        <w:pStyle w:val="NoSpacing"/>
        <w:ind w:left="720"/>
      </w:pPr>
      <w:r>
        <w:t>Tel:  425-497-2000</w:t>
      </w:r>
    </w:p>
    <w:p w:rsidR="00FD050A" w:rsidRDefault="00FD050A" w:rsidP="00B11023">
      <w:pPr>
        <w:pStyle w:val="NoSpacing"/>
      </w:pPr>
    </w:p>
    <w:p w:rsidR="00F36BE7" w:rsidRDefault="00F36BE7" w:rsidP="00B11023">
      <w:pPr>
        <w:pStyle w:val="NoSpacing"/>
      </w:pPr>
    </w:p>
    <w:p w:rsidR="00F36BE7" w:rsidRPr="00A62921" w:rsidRDefault="00F36BE7" w:rsidP="00B11023">
      <w:pPr>
        <w:pStyle w:val="NoSpacing"/>
      </w:pPr>
      <w:r>
        <w:t xml:space="preserve">Hotels in Bellevue:  (approximately a 20 minute drive to Microsoft Redmond Main Campus) </w:t>
      </w:r>
    </w:p>
    <w:p w:rsidR="00F622C9" w:rsidRDefault="00F622C9" w:rsidP="00B11023">
      <w:pPr>
        <w:pStyle w:val="NoSpacing"/>
      </w:pPr>
    </w:p>
    <w:p w:rsidR="00F622C9" w:rsidRPr="0076212B" w:rsidRDefault="00F622C9" w:rsidP="00B11023">
      <w:pPr>
        <w:pStyle w:val="NoSpacing"/>
      </w:pPr>
      <w:r w:rsidRPr="0076212B">
        <w:t>Westin Hotel</w:t>
      </w:r>
    </w:p>
    <w:p w:rsidR="00F622C9" w:rsidRPr="0076212B" w:rsidRDefault="00F622C9" w:rsidP="00B11023">
      <w:pPr>
        <w:pStyle w:val="NoSpacing"/>
        <w:ind w:left="720"/>
      </w:pPr>
      <w:r w:rsidRPr="0076212B">
        <w:t xml:space="preserve">600 Bellevue Way NE </w:t>
      </w:r>
    </w:p>
    <w:p w:rsidR="00F622C9" w:rsidRPr="0076212B" w:rsidRDefault="00F622C9" w:rsidP="00B11023">
      <w:pPr>
        <w:pStyle w:val="NoSpacing"/>
        <w:ind w:left="720"/>
      </w:pPr>
      <w:r w:rsidRPr="0076212B">
        <w:t>Bellevue, WA 98004</w:t>
      </w:r>
    </w:p>
    <w:p w:rsidR="00F622C9" w:rsidRPr="0076212B" w:rsidRDefault="00F622C9" w:rsidP="00B11023">
      <w:pPr>
        <w:pStyle w:val="NoSpacing"/>
        <w:ind w:left="720"/>
      </w:pPr>
      <w:r w:rsidRPr="0076212B">
        <w:t xml:space="preserve">Tel:  425-638-1000 </w:t>
      </w:r>
    </w:p>
    <w:p w:rsidR="00F622C9" w:rsidRPr="0076212B" w:rsidRDefault="00F622C9" w:rsidP="00B11023">
      <w:pPr>
        <w:pStyle w:val="NoSpacing"/>
      </w:pPr>
    </w:p>
    <w:p w:rsidR="00F622C9" w:rsidRPr="0076212B" w:rsidRDefault="00F622C9" w:rsidP="00B11023">
      <w:pPr>
        <w:pStyle w:val="NoSpacing"/>
      </w:pPr>
      <w:r w:rsidRPr="0076212B">
        <w:t xml:space="preserve">Hyatt Regency Bellevue </w:t>
      </w:r>
    </w:p>
    <w:p w:rsidR="00F622C9" w:rsidRPr="0076212B" w:rsidRDefault="00F622C9" w:rsidP="00B11023">
      <w:pPr>
        <w:pStyle w:val="NoSpacing"/>
        <w:ind w:left="720"/>
      </w:pPr>
      <w:r w:rsidRPr="0076212B">
        <w:t xml:space="preserve">900 Bellevue Way NE </w:t>
      </w:r>
    </w:p>
    <w:p w:rsidR="00F622C9" w:rsidRPr="0076212B" w:rsidRDefault="00F622C9" w:rsidP="00B11023">
      <w:pPr>
        <w:pStyle w:val="NoSpacing"/>
        <w:ind w:left="720"/>
      </w:pPr>
      <w:r w:rsidRPr="0076212B">
        <w:t xml:space="preserve">Bellevue, WA 98004 </w:t>
      </w:r>
    </w:p>
    <w:p w:rsidR="00F622C9" w:rsidRPr="0076212B" w:rsidRDefault="00F622C9" w:rsidP="00B11023">
      <w:pPr>
        <w:pStyle w:val="NoSpacing"/>
        <w:ind w:left="720"/>
      </w:pPr>
      <w:r w:rsidRPr="0076212B">
        <w:t xml:space="preserve">Tel:  425-462-1234 </w:t>
      </w:r>
    </w:p>
    <w:p w:rsidR="00F622C9" w:rsidRPr="0076212B" w:rsidRDefault="00F622C9" w:rsidP="00B11023">
      <w:pPr>
        <w:pStyle w:val="NoSpacing"/>
      </w:pPr>
    </w:p>
    <w:p w:rsidR="00F622C9" w:rsidRPr="0076212B" w:rsidRDefault="00F622C9" w:rsidP="00B11023">
      <w:pPr>
        <w:pStyle w:val="NoSpacing"/>
      </w:pPr>
      <w:r w:rsidRPr="0076212B">
        <w:t xml:space="preserve">Sheraton – Bellevue </w:t>
      </w:r>
    </w:p>
    <w:p w:rsidR="00F622C9" w:rsidRPr="0076212B" w:rsidRDefault="00F622C9" w:rsidP="00B11023">
      <w:pPr>
        <w:pStyle w:val="NoSpacing"/>
        <w:ind w:left="720"/>
      </w:pPr>
      <w:r w:rsidRPr="0076212B">
        <w:t>100 112</w:t>
      </w:r>
      <w:r w:rsidRPr="0076212B">
        <w:rPr>
          <w:vertAlign w:val="superscript"/>
        </w:rPr>
        <w:t>th</w:t>
      </w:r>
      <w:r w:rsidRPr="0076212B">
        <w:t xml:space="preserve"> Avenue NE </w:t>
      </w:r>
    </w:p>
    <w:p w:rsidR="00F622C9" w:rsidRPr="0076212B" w:rsidRDefault="00F622C9" w:rsidP="00B11023">
      <w:pPr>
        <w:pStyle w:val="NoSpacing"/>
        <w:ind w:left="720"/>
      </w:pPr>
      <w:r w:rsidRPr="0076212B">
        <w:t xml:space="preserve">Bellevue, WA 98004 </w:t>
      </w:r>
    </w:p>
    <w:p w:rsidR="00F622C9" w:rsidRPr="0076212B" w:rsidRDefault="00F622C9" w:rsidP="00B11023">
      <w:pPr>
        <w:pStyle w:val="NoSpacing"/>
        <w:ind w:left="720"/>
      </w:pPr>
      <w:r w:rsidRPr="0076212B">
        <w:t xml:space="preserve">Tel:  425-455-3330 </w:t>
      </w:r>
    </w:p>
    <w:p w:rsidR="00F622C9" w:rsidRPr="0076212B" w:rsidRDefault="00F622C9" w:rsidP="00B11023">
      <w:pPr>
        <w:pStyle w:val="NoSpacing"/>
      </w:pPr>
    </w:p>
    <w:p w:rsidR="001D0B88" w:rsidRDefault="001D0B88" w:rsidP="00B11023">
      <w:pPr>
        <w:pStyle w:val="NoSpacing"/>
      </w:pPr>
    </w:p>
    <w:p w:rsidR="00F622C9" w:rsidRPr="0076212B" w:rsidRDefault="00F622C9" w:rsidP="00B11023">
      <w:pPr>
        <w:pStyle w:val="NoSpacing"/>
      </w:pPr>
      <w:r w:rsidRPr="0076212B">
        <w:t xml:space="preserve">Hilton – Bellevue </w:t>
      </w:r>
    </w:p>
    <w:p w:rsidR="00F622C9" w:rsidRPr="0076212B" w:rsidRDefault="00F622C9" w:rsidP="00B11023">
      <w:pPr>
        <w:pStyle w:val="NoSpacing"/>
        <w:ind w:left="720"/>
      </w:pPr>
      <w:r w:rsidRPr="0076212B">
        <w:t>300 112</w:t>
      </w:r>
      <w:r w:rsidRPr="0076212B">
        <w:rPr>
          <w:vertAlign w:val="superscript"/>
        </w:rPr>
        <w:t>th</w:t>
      </w:r>
      <w:r w:rsidRPr="0076212B">
        <w:t xml:space="preserve"> Avenue SE </w:t>
      </w:r>
    </w:p>
    <w:p w:rsidR="00F622C9" w:rsidRPr="0076212B" w:rsidRDefault="00F622C9" w:rsidP="00B11023">
      <w:pPr>
        <w:pStyle w:val="NoSpacing"/>
        <w:ind w:left="720"/>
      </w:pPr>
      <w:r w:rsidRPr="0076212B">
        <w:t>Bellevue, WA 98004</w:t>
      </w:r>
    </w:p>
    <w:p w:rsidR="00F622C9" w:rsidRPr="0076212B" w:rsidRDefault="00F622C9" w:rsidP="00B11023">
      <w:pPr>
        <w:pStyle w:val="NoSpacing"/>
        <w:ind w:left="720"/>
      </w:pPr>
      <w:r w:rsidRPr="0076212B">
        <w:t xml:space="preserve">Tel:  425-455-1300 </w:t>
      </w:r>
    </w:p>
    <w:p w:rsidR="00F622C9" w:rsidRDefault="00F622C9" w:rsidP="00B11023">
      <w:pPr>
        <w:pStyle w:val="NoSpacing"/>
      </w:pPr>
    </w:p>
    <w:p w:rsidR="00F622C9" w:rsidRDefault="00F622C9" w:rsidP="00B11023">
      <w:pPr>
        <w:pStyle w:val="NoSpacing"/>
      </w:pPr>
      <w:r>
        <w:t xml:space="preserve">Red Lion Bellevue Inn </w:t>
      </w:r>
    </w:p>
    <w:p w:rsidR="00F622C9" w:rsidRDefault="00F622C9" w:rsidP="00B11023">
      <w:pPr>
        <w:pStyle w:val="NoSpacing"/>
        <w:ind w:left="720"/>
      </w:pPr>
      <w:r>
        <w:t xml:space="preserve">11211 Main Street </w:t>
      </w:r>
    </w:p>
    <w:p w:rsidR="00F622C9" w:rsidRDefault="00F622C9" w:rsidP="00B11023">
      <w:pPr>
        <w:pStyle w:val="NoSpacing"/>
        <w:ind w:left="720"/>
      </w:pPr>
      <w:r>
        <w:t xml:space="preserve">Bellevue, WA 98004 </w:t>
      </w:r>
    </w:p>
    <w:p w:rsidR="00F622C9" w:rsidRDefault="00F622C9" w:rsidP="00B11023">
      <w:pPr>
        <w:pStyle w:val="NoSpacing"/>
        <w:ind w:left="720"/>
      </w:pPr>
      <w:r>
        <w:t xml:space="preserve">Tel:  425-455-5240 </w:t>
      </w:r>
    </w:p>
    <w:p w:rsidR="00F622C9" w:rsidRDefault="00F622C9" w:rsidP="00B11023">
      <w:pPr>
        <w:pStyle w:val="NoSpacing"/>
      </w:pPr>
    </w:p>
    <w:p w:rsidR="00F622C9" w:rsidRDefault="00F622C9" w:rsidP="00B11023">
      <w:pPr>
        <w:pStyle w:val="NoSpacing"/>
      </w:pPr>
      <w:r>
        <w:t xml:space="preserve">Embassy Suites </w:t>
      </w:r>
    </w:p>
    <w:p w:rsidR="00F622C9" w:rsidRDefault="00F622C9" w:rsidP="00B11023">
      <w:pPr>
        <w:pStyle w:val="NoSpacing"/>
        <w:ind w:left="720"/>
      </w:pPr>
      <w:r>
        <w:t>3225 158</w:t>
      </w:r>
      <w:r w:rsidRPr="0076212B">
        <w:rPr>
          <w:vertAlign w:val="superscript"/>
        </w:rPr>
        <w:t>th</w:t>
      </w:r>
      <w:r>
        <w:t xml:space="preserve"> Avenue SE </w:t>
      </w:r>
    </w:p>
    <w:p w:rsidR="00F622C9" w:rsidRDefault="00F622C9" w:rsidP="00B11023">
      <w:pPr>
        <w:pStyle w:val="NoSpacing"/>
        <w:ind w:left="720"/>
      </w:pPr>
      <w:r>
        <w:t xml:space="preserve">Bellevue, WA 98004 </w:t>
      </w:r>
    </w:p>
    <w:p w:rsidR="00F622C9" w:rsidRDefault="00F622C9" w:rsidP="00B11023">
      <w:pPr>
        <w:pStyle w:val="NoSpacing"/>
        <w:ind w:left="720"/>
      </w:pPr>
      <w:r>
        <w:t xml:space="preserve">425-644-2500 </w:t>
      </w:r>
    </w:p>
    <w:p w:rsidR="00F622C9" w:rsidRDefault="00F622C9" w:rsidP="00B11023">
      <w:pPr>
        <w:pStyle w:val="NoSpacing"/>
      </w:pPr>
    </w:p>
    <w:p w:rsidR="00F622C9" w:rsidRDefault="00F622C9" w:rsidP="00B11023">
      <w:pPr>
        <w:pStyle w:val="NoSpacing"/>
      </w:pPr>
      <w:r>
        <w:t xml:space="preserve">Courtyard by Marriott </w:t>
      </w:r>
    </w:p>
    <w:p w:rsidR="00F622C9" w:rsidRDefault="00F622C9" w:rsidP="00B11023">
      <w:pPr>
        <w:pStyle w:val="NoSpacing"/>
        <w:ind w:left="720"/>
      </w:pPr>
      <w:r>
        <w:t>111010 NE 8</w:t>
      </w:r>
      <w:r w:rsidRPr="0076212B">
        <w:rPr>
          <w:vertAlign w:val="superscript"/>
        </w:rPr>
        <w:t>th</w:t>
      </w:r>
      <w:r>
        <w:t xml:space="preserve"> Street </w:t>
      </w:r>
    </w:p>
    <w:p w:rsidR="00F622C9" w:rsidRDefault="00F622C9" w:rsidP="00B11023">
      <w:pPr>
        <w:pStyle w:val="NoSpacing"/>
        <w:ind w:left="720"/>
      </w:pPr>
      <w:r>
        <w:t>Bellevue, WA 98004</w:t>
      </w:r>
    </w:p>
    <w:p w:rsidR="00F622C9" w:rsidRDefault="00F622C9" w:rsidP="00B11023">
      <w:pPr>
        <w:pStyle w:val="NoSpacing"/>
        <w:ind w:left="720"/>
      </w:pPr>
      <w:r>
        <w:t xml:space="preserve">Tel:  425-454-5888 </w:t>
      </w:r>
    </w:p>
    <w:p w:rsidR="00F622C9" w:rsidRPr="0076212B" w:rsidRDefault="00F622C9" w:rsidP="00B11023">
      <w:pPr>
        <w:pStyle w:val="NoSpacing"/>
      </w:pPr>
    </w:p>
    <w:p w:rsidR="00F622C9" w:rsidRPr="0076212B" w:rsidRDefault="00F622C9" w:rsidP="00B11023">
      <w:pPr>
        <w:pStyle w:val="NoSpacing"/>
      </w:pPr>
    </w:p>
    <w:p w:rsidR="001D0B88" w:rsidRDefault="001D0B88" w:rsidP="00B11023">
      <w:pPr>
        <w:pStyle w:val="NoSpacing"/>
        <w:rPr>
          <w:b/>
          <w:sz w:val="28"/>
          <w:szCs w:val="28"/>
        </w:rPr>
      </w:pPr>
    </w:p>
    <w:p w:rsidR="00F55B23" w:rsidRDefault="00F55B23" w:rsidP="00B11023">
      <w:pPr>
        <w:pStyle w:val="NoSpacing"/>
        <w:rPr>
          <w:b/>
          <w:sz w:val="28"/>
          <w:szCs w:val="28"/>
        </w:rPr>
      </w:pPr>
    </w:p>
    <w:p w:rsidR="00FD050A" w:rsidRDefault="00FD050A" w:rsidP="00B11023">
      <w:pPr>
        <w:pStyle w:val="NoSpacing"/>
      </w:pPr>
      <w:r>
        <w:rPr>
          <w:b/>
          <w:sz w:val="28"/>
          <w:szCs w:val="28"/>
        </w:rPr>
        <w:lastRenderedPageBreak/>
        <w:t xml:space="preserve">TRAVEL </w:t>
      </w:r>
    </w:p>
    <w:p w:rsidR="00FD050A" w:rsidRDefault="00FD050A" w:rsidP="00B11023">
      <w:pPr>
        <w:pStyle w:val="NoSpacing"/>
      </w:pPr>
    </w:p>
    <w:p w:rsidR="000D547C" w:rsidRDefault="00FD050A" w:rsidP="000D547C">
      <w:pPr>
        <w:pStyle w:val="NoSpacing"/>
        <w:rPr>
          <w:b/>
        </w:rPr>
      </w:pPr>
      <w:r w:rsidRPr="00B11023">
        <w:rPr>
          <w:b/>
        </w:rPr>
        <w:t>Visa</w:t>
      </w:r>
      <w:r w:rsidR="00E13276" w:rsidRPr="00B11023">
        <w:rPr>
          <w:b/>
        </w:rPr>
        <w:t xml:space="preserve">  </w:t>
      </w:r>
      <w:r w:rsidR="000D547C">
        <w:rPr>
          <w:b/>
        </w:rPr>
        <w:t xml:space="preserve">     </w:t>
      </w:r>
    </w:p>
    <w:p w:rsidR="00E13276" w:rsidRDefault="00E13276" w:rsidP="000D547C">
      <w:pPr>
        <w:pStyle w:val="NoSpacing"/>
        <w:ind w:left="720"/>
      </w:pPr>
      <w:r>
        <w:t xml:space="preserve">Visitors VISA’s are required and you can find information at Travel. State. Gov. </w:t>
      </w:r>
      <w:hyperlink r:id="rId8" w:history="1">
        <w:r w:rsidRPr="00980334">
          <w:rPr>
            <w:rStyle w:val="Hyperlink"/>
          </w:rPr>
          <w:t>http://travel.state.gov/visa/temp/types/types_1262.html</w:t>
        </w:r>
      </w:hyperlink>
      <w:r>
        <w:t xml:space="preserve"> </w:t>
      </w:r>
    </w:p>
    <w:p w:rsidR="00E13276" w:rsidRDefault="00E13276" w:rsidP="00B11023">
      <w:pPr>
        <w:pStyle w:val="NoSpacing"/>
      </w:pPr>
    </w:p>
    <w:p w:rsidR="00B11023" w:rsidRDefault="00E13276" w:rsidP="00B11023">
      <w:pPr>
        <w:pStyle w:val="NoSpacing"/>
      </w:pPr>
      <w:r w:rsidRPr="00B11023">
        <w:rPr>
          <w:b/>
        </w:rPr>
        <w:t xml:space="preserve">Currency and Credit Cards  </w:t>
      </w:r>
      <w:r w:rsidRPr="00B11023">
        <w:rPr>
          <w:b/>
        </w:rPr>
        <w:tab/>
      </w:r>
    </w:p>
    <w:p w:rsidR="00E13276" w:rsidRDefault="00E13276" w:rsidP="00B11023">
      <w:pPr>
        <w:pStyle w:val="NoSpacing"/>
        <w:ind w:left="720"/>
      </w:pPr>
      <w:r>
        <w:t xml:space="preserve">The United States Dollar, is denoted by the international currency </w:t>
      </w:r>
      <w:proofErr w:type="gramStart"/>
      <w:r>
        <w:t>symbol  USD</w:t>
      </w:r>
      <w:proofErr w:type="gramEnd"/>
      <w:r>
        <w:t xml:space="preserve">. </w:t>
      </w:r>
    </w:p>
    <w:p w:rsidR="00E13276" w:rsidRDefault="00E13276" w:rsidP="00B11023">
      <w:pPr>
        <w:pStyle w:val="NoSpacing"/>
        <w:ind w:left="720"/>
      </w:pPr>
      <w:r>
        <w:t xml:space="preserve">Major credit cards such as VISA, MasterCard, Diners Club and American Express are widely accepted but always check before purchasing. </w:t>
      </w:r>
    </w:p>
    <w:p w:rsidR="00E13276" w:rsidRDefault="00E13276" w:rsidP="00B11023">
      <w:pPr>
        <w:pStyle w:val="NoSpacing"/>
        <w:ind w:left="720"/>
      </w:pPr>
      <w:r>
        <w:t xml:space="preserve">ATM’s are very commonplace throughout the United States and generally accept a wide range of cards. </w:t>
      </w:r>
    </w:p>
    <w:p w:rsidR="00E13276" w:rsidRDefault="00E13276" w:rsidP="00B11023">
      <w:pPr>
        <w:pStyle w:val="NoSpacing"/>
      </w:pPr>
    </w:p>
    <w:p w:rsidR="00B11023" w:rsidRDefault="007A0630" w:rsidP="00B11023">
      <w:pPr>
        <w:pStyle w:val="NoSpacing"/>
      </w:pPr>
      <w:r w:rsidRPr="00B11023">
        <w:rPr>
          <w:b/>
        </w:rPr>
        <w:t>Insurance</w:t>
      </w:r>
      <w:r w:rsidR="00B11023" w:rsidRPr="00B11023">
        <w:rPr>
          <w:b/>
        </w:rPr>
        <w:t xml:space="preserve">  </w:t>
      </w:r>
    </w:p>
    <w:p w:rsidR="00B11023" w:rsidRDefault="00B11023" w:rsidP="00B11023">
      <w:pPr>
        <w:pStyle w:val="NoSpacing"/>
        <w:ind w:left="720"/>
      </w:pPr>
      <w:r>
        <w:t xml:space="preserve">The host and organizer cannot accept any responsibility for accidents.   Losses and/or damages that may occur.  Delegates are advised to obtain travel, medical, personal accident and luggage insurance in their home countries prior to departure.  </w:t>
      </w:r>
    </w:p>
    <w:p w:rsidR="00B11023" w:rsidRDefault="00B11023" w:rsidP="00B11023">
      <w:pPr>
        <w:pStyle w:val="NoSpacing"/>
      </w:pPr>
    </w:p>
    <w:p w:rsidR="00B11023" w:rsidRDefault="00B11023" w:rsidP="00B11023">
      <w:pPr>
        <w:pStyle w:val="NoSpacing"/>
        <w:rPr>
          <w:b/>
        </w:rPr>
      </w:pPr>
      <w:r>
        <w:rPr>
          <w:b/>
        </w:rPr>
        <w:t>From airport to Redmond</w:t>
      </w:r>
    </w:p>
    <w:p w:rsidR="00B11023" w:rsidRPr="00B11023" w:rsidRDefault="00B11023" w:rsidP="00B11023">
      <w:pPr>
        <w:spacing w:before="60"/>
        <w:ind w:left="540"/>
        <w:rPr>
          <w:b/>
          <w:bCs/>
        </w:rPr>
      </w:pPr>
      <w:r w:rsidRPr="00B11023">
        <w:rPr>
          <w:b/>
          <w:bCs/>
        </w:rPr>
        <w:t>Leaving the Airport:</w:t>
      </w:r>
    </w:p>
    <w:p w:rsidR="00B11023" w:rsidRPr="00B11023" w:rsidRDefault="00B11023" w:rsidP="00B11023">
      <w:pPr>
        <w:numPr>
          <w:ilvl w:val="0"/>
          <w:numId w:val="1"/>
        </w:numPr>
        <w:tabs>
          <w:tab w:val="num" w:pos="720"/>
        </w:tabs>
        <w:ind w:left="720" w:hanging="180"/>
      </w:pPr>
      <w:r w:rsidRPr="00B11023">
        <w:t xml:space="preserve">Follow signs to </w:t>
      </w:r>
      <w:proofErr w:type="gramStart"/>
      <w:r w:rsidRPr="00B11023">
        <w:t>Freeways,</w:t>
      </w:r>
      <w:proofErr w:type="gramEnd"/>
      <w:r w:rsidRPr="00B11023">
        <w:t xml:space="preserve"> this will put you on SR 518 eastbound, merge carefully.</w:t>
      </w:r>
    </w:p>
    <w:p w:rsidR="00B11023" w:rsidRPr="00B11023" w:rsidRDefault="00B11023" w:rsidP="00B11023">
      <w:pPr>
        <w:numPr>
          <w:ilvl w:val="0"/>
          <w:numId w:val="1"/>
        </w:numPr>
        <w:tabs>
          <w:tab w:val="num" w:pos="180"/>
        </w:tabs>
        <w:ind w:left="720" w:hanging="180"/>
      </w:pPr>
      <w:r w:rsidRPr="00B11023">
        <w:t>Follow signs to I-5 and I-405</w:t>
      </w:r>
    </w:p>
    <w:p w:rsidR="00B11023" w:rsidRPr="00B11023" w:rsidRDefault="00B11023" w:rsidP="00B11023">
      <w:pPr>
        <w:numPr>
          <w:ilvl w:val="0"/>
          <w:numId w:val="1"/>
        </w:numPr>
        <w:tabs>
          <w:tab w:val="num" w:pos="180"/>
        </w:tabs>
        <w:ind w:left="720" w:hanging="180"/>
      </w:pPr>
      <w:r w:rsidRPr="00B11023">
        <w:t>Take I-405 North-Renton (center lane)</w:t>
      </w:r>
    </w:p>
    <w:p w:rsidR="00B11023" w:rsidRPr="00B11023" w:rsidRDefault="00B11023" w:rsidP="00B11023">
      <w:pPr>
        <w:numPr>
          <w:ilvl w:val="0"/>
          <w:numId w:val="1"/>
        </w:numPr>
        <w:tabs>
          <w:tab w:val="num" w:pos="180"/>
        </w:tabs>
        <w:ind w:left="720" w:hanging="180"/>
      </w:pPr>
      <w:r w:rsidRPr="00B11023">
        <w:t>Continue on North I-405 thru Renton and Bellevue, approx. 14 miles</w:t>
      </w:r>
    </w:p>
    <w:p w:rsidR="00B11023" w:rsidRPr="00B11023" w:rsidRDefault="00B11023" w:rsidP="00B11023">
      <w:pPr>
        <w:numPr>
          <w:ilvl w:val="0"/>
          <w:numId w:val="1"/>
        </w:numPr>
        <w:tabs>
          <w:tab w:val="num" w:pos="180"/>
        </w:tabs>
        <w:ind w:left="720" w:hanging="180"/>
      </w:pPr>
      <w:r w:rsidRPr="00B11023">
        <w:t>Take SR-520 East exit toward Redmond</w:t>
      </w:r>
    </w:p>
    <w:p w:rsidR="00B11023" w:rsidRPr="00B11023" w:rsidRDefault="00B11023" w:rsidP="00B11023">
      <w:pPr>
        <w:numPr>
          <w:ilvl w:val="0"/>
          <w:numId w:val="1"/>
        </w:numPr>
        <w:tabs>
          <w:tab w:val="num" w:pos="180"/>
        </w:tabs>
        <w:ind w:left="720" w:hanging="180"/>
      </w:pPr>
      <w:r w:rsidRPr="00B11023">
        <w:t>Follow directions below depending on desired destination</w:t>
      </w:r>
    </w:p>
    <w:p w:rsidR="00B11023" w:rsidRPr="00B11023" w:rsidRDefault="00B11023" w:rsidP="00B11023">
      <w:pPr>
        <w:ind w:left="540"/>
      </w:pPr>
    </w:p>
    <w:p w:rsidR="00B11023" w:rsidRPr="00B11023" w:rsidRDefault="00B11023" w:rsidP="00B11023">
      <w:pPr>
        <w:ind w:left="540"/>
        <w:rPr>
          <w:b/>
          <w:bCs/>
        </w:rPr>
      </w:pPr>
      <w:r w:rsidRPr="00B11023">
        <w:rPr>
          <w:b/>
          <w:bCs/>
        </w:rPr>
        <w:t>For Main Campus</w:t>
      </w:r>
      <w:r w:rsidR="00F4522D">
        <w:rPr>
          <w:b/>
          <w:bCs/>
        </w:rPr>
        <w:t xml:space="preserve"> </w:t>
      </w:r>
    </w:p>
    <w:p w:rsidR="00B11023" w:rsidRPr="00B11023" w:rsidRDefault="00B11023" w:rsidP="00B11023">
      <w:pPr>
        <w:numPr>
          <w:ilvl w:val="0"/>
          <w:numId w:val="2"/>
        </w:numPr>
        <w:tabs>
          <w:tab w:val="clear" w:pos="720"/>
          <w:tab w:val="num" w:pos="180"/>
        </w:tabs>
        <w:ind w:hanging="180"/>
      </w:pPr>
      <w:r w:rsidRPr="00B11023">
        <w:t>Exit SR-520 at NE 40th St exit</w:t>
      </w:r>
    </w:p>
    <w:p w:rsidR="00B11023" w:rsidRPr="00B11023" w:rsidRDefault="00B11023" w:rsidP="00B11023">
      <w:pPr>
        <w:numPr>
          <w:ilvl w:val="0"/>
          <w:numId w:val="2"/>
        </w:numPr>
        <w:tabs>
          <w:tab w:val="clear" w:pos="720"/>
          <w:tab w:val="num" w:pos="180"/>
        </w:tabs>
        <w:ind w:hanging="180"/>
      </w:pPr>
      <w:r w:rsidRPr="00B11023">
        <w:t>Turn Right at exit onto NE 40</w:t>
      </w:r>
      <w:r w:rsidRPr="00B11023">
        <w:rPr>
          <w:vertAlign w:val="superscript"/>
        </w:rPr>
        <w:t>th</w:t>
      </w:r>
      <w:r w:rsidRPr="00B11023">
        <w:t xml:space="preserve"> St</w:t>
      </w:r>
    </w:p>
    <w:p w:rsidR="00B11023" w:rsidRPr="00B11023" w:rsidRDefault="00B11023" w:rsidP="00B11023">
      <w:pPr>
        <w:numPr>
          <w:ilvl w:val="0"/>
          <w:numId w:val="2"/>
        </w:numPr>
        <w:tabs>
          <w:tab w:val="clear" w:pos="720"/>
          <w:tab w:val="num" w:pos="180"/>
        </w:tabs>
        <w:ind w:hanging="180"/>
      </w:pPr>
      <w:r w:rsidRPr="00B11023">
        <w:t>Turn right at light onto 156</w:t>
      </w:r>
      <w:r w:rsidRPr="00B11023">
        <w:rPr>
          <w:vertAlign w:val="superscript"/>
        </w:rPr>
        <w:t>th</w:t>
      </w:r>
      <w:r w:rsidRPr="00B11023">
        <w:t xml:space="preserve"> Ave NE</w:t>
      </w:r>
    </w:p>
    <w:p w:rsidR="00B11023" w:rsidRDefault="00B11023" w:rsidP="00B11023">
      <w:pPr>
        <w:numPr>
          <w:ilvl w:val="0"/>
          <w:numId w:val="2"/>
        </w:numPr>
        <w:tabs>
          <w:tab w:val="clear" w:pos="720"/>
          <w:tab w:val="num" w:pos="180"/>
        </w:tabs>
        <w:ind w:hanging="180"/>
      </w:pPr>
      <w:r w:rsidRPr="00B11023">
        <w:t>Turn left at 2</w:t>
      </w:r>
      <w:r w:rsidRPr="00B11023">
        <w:rPr>
          <w:vertAlign w:val="superscript"/>
        </w:rPr>
        <w:t>nd</w:t>
      </w:r>
      <w:r w:rsidRPr="00B11023">
        <w:t xml:space="preserve"> light, NE 36</w:t>
      </w:r>
      <w:r w:rsidRPr="00B11023">
        <w:rPr>
          <w:vertAlign w:val="superscript"/>
        </w:rPr>
        <w:t>th</w:t>
      </w:r>
      <w:r w:rsidRPr="00B11023">
        <w:t xml:space="preserve"> St, enter campus. </w:t>
      </w:r>
    </w:p>
    <w:p w:rsidR="001D0B88" w:rsidRDefault="001D0B88" w:rsidP="001D0B88"/>
    <w:p w:rsidR="001D0B88" w:rsidRDefault="001D0B88" w:rsidP="001D0B88"/>
    <w:p w:rsidR="001D0B88" w:rsidRDefault="001D0B88" w:rsidP="001D0B88"/>
    <w:p w:rsidR="000D547C" w:rsidRDefault="000D547C" w:rsidP="000D547C">
      <w:pPr>
        <w:pStyle w:val="NoSpacing"/>
        <w:numPr>
          <w:ilvl w:val="0"/>
          <w:numId w:val="2"/>
        </w:numPr>
      </w:pPr>
      <w:r>
        <w:object w:dxaOrig="6359" w:dyaOrig="6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204.75pt" o:ole="">
            <v:imagedata r:id="rId9" o:title="" cropleft="1997f" cropright="5634f"/>
          </v:shape>
          <o:OLEObject Type="Embed" ProgID="Visio.Drawing.11" ShapeID="_x0000_i1025" DrawAspect="Content" ObjectID="_1404902239" r:id="rId10"/>
        </w:object>
      </w:r>
    </w:p>
    <w:p w:rsidR="001D0B88" w:rsidRDefault="001D0B88" w:rsidP="00B11023">
      <w:pPr>
        <w:pStyle w:val="NoSpacing"/>
        <w:rPr>
          <w:rFonts w:ascii="Calibri" w:hAnsi="Calibri" w:cs="Calibri"/>
          <w:b/>
          <w:sz w:val="28"/>
          <w:szCs w:val="28"/>
        </w:rPr>
      </w:pPr>
    </w:p>
    <w:p w:rsidR="001D0B88" w:rsidRDefault="001D0B88" w:rsidP="00B11023">
      <w:pPr>
        <w:pStyle w:val="NoSpacing"/>
        <w:rPr>
          <w:rFonts w:ascii="Calibri" w:hAnsi="Calibri" w:cs="Calibri"/>
          <w:b/>
          <w:sz w:val="28"/>
          <w:szCs w:val="28"/>
        </w:rPr>
      </w:pPr>
    </w:p>
    <w:p w:rsidR="00F4522D" w:rsidRDefault="00F4522D" w:rsidP="00B11023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  <w:b/>
          <w:sz w:val="28"/>
          <w:szCs w:val="28"/>
        </w:rPr>
        <w:t xml:space="preserve">PRACTICAL INFORMATION </w:t>
      </w:r>
    </w:p>
    <w:p w:rsidR="00F4522D" w:rsidRDefault="00F4522D" w:rsidP="00B11023">
      <w:pPr>
        <w:pStyle w:val="NoSpacing"/>
        <w:rPr>
          <w:rFonts w:ascii="Calibri" w:hAnsi="Calibri" w:cs="Calibri"/>
        </w:rPr>
      </w:pPr>
    </w:p>
    <w:p w:rsidR="00F4522D" w:rsidRDefault="00F4522D" w:rsidP="00B11023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</w:rPr>
        <w:t xml:space="preserve">Bank and Post Offices </w:t>
      </w:r>
    </w:p>
    <w:p w:rsidR="00F4522D" w:rsidRDefault="00F4522D" w:rsidP="00F4522D">
      <w:pPr>
        <w:pStyle w:val="NoSpacing"/>
        <w:ind w:left="2160"/>
        <w:rPr>
          <w:rFonts w:ascii="Calibri" w:hAnsi="Calibri" w:cs="Calibri"/>
        </w:rPr>
      </w:pPr>
      <w:r>
        <w:rPr>
          <w:rFonts w:ascii="Calibri" w:hAnsi="Calibri" w:cs="Calibri"/>
        </w:rPr>
        <w:t xml:space="preserve">Banks are generally open from Monday to Friday, between 10:00a and 6:00p with limited hours on Saturday.  </w:t>
      </w:r>
    </w:p>
    <w:p w:rsidR="00F4522D" w:rsidRDefault="00F4522D" w:rsidP="00F4522D">
      <w:pPr>
        <w:pStyle w:val="NoSpacing"/>
        <w:rPr>
          <w:rFonts w:ascii="Calibri" w:hAnsi="Calibri" w:cs="Calibri"/>
        </w:rPr>
      </w:pPr>
    </w:p>
    <w:p w:rsidR="00F4522D" w:rsidRDefault="00F4522D" w:rsidP="00F4522D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</w:rPr>
        <w:t xml:space="preserve">Electricity </w:t>
      </w:r>
    </w:p>
    <w:p w:rsidR="00F4522D" w:rsidRDefault="00F4522D" w:rsidP="00F4522D">
      <w:pPr>
        <w:pStyle w:val="NoSpacing"/>
        <w:ind w:left="2160"/>
        <w:rPr>
          <w:rFonts w:ascii="Calibri" w:hAnsi="Calibri" w:cs="Calibri"/>
        </w:rPr>
      </w:pPr>
      <w:r w:rsidRPr="00F4522D">
        <w:rPr>
          <w:rFonts w:ascii="Calibri" w:hAnsi="Calibri" w:cs="Calibri"/>
        </w:rPr>
        <w:t>Voltage: 110-120 Volts</w:t>
      </w:r>
    </w:p>
    <w:p w:rsidR="008C205E" w:rsidRDefault="008C205E" w:rsidP="00F4522D">
      <w:pPr>
        <w:pStyle w:val="NoSpacing"/>
        <w:ind w:left="2160"/>
        <w:rPr>
          <w:rFonts w:ascii="Calibri" w:hAnsi="Calibri" w:cs="Calibri"/>
        </w:rPr>
      </w:pPr>
      <w:r>
        <w:rPr>
          <w:rFonts w:ascii="Calibri" w:hAnsi="Calibri" w:cs="Calibri"/>
        </w:rPr>
        <w:t xml:space="preserve">Three prong plug </w:t>
      </w:r>
    </w:p>
    <w:p w:rsidR="00F4522D" w:rsidRDefault="00F4522D" w:rsidP="00F4522D">
      <w:pPr>
        <w:pStyle w:val="NoSpacing"/>
        <w:ind w:left="2160"/>
        <w:rPr>
          <w:rFonts w:ascii="Calibri" w:hAnsi="Calibri" w:cs="Calibri"/>
        </w:rPr>
      </w:pPr>
      <w:r>
        <w:rPr>
          <w:rFonts w:ascii="Calibri" w:hAnsi="Calibri" w:cs="Calibri"/>
        </w:rPr>
        <w:t xml:space="preserve">Adapter for Type B NEMA 5-15 (Grounded, Non-Polarized) </w:t>
      </w:r>
    </w:p>
    <w:p w:rsidR="00F4522D" w:rsidRDefault="00F4522D" w:rsidP="00F4522D">
      <w:pPr>
        <w:pStyle w:val="NoSpacing"/>
        <w:ind w:left="2160"/>
        <w:rPr>
          <w:rFonts w:ascii="Calibri" w:hAnsi="Calibri" w:cs="Calibri"/>
        </w:rPr>
      </w:pPr>
    </w:p>
    <w:p w:rsidR="00F4522D" w:rsidRDefault="00DB1F9C" w:rsidP="00F4522D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</w:rPr>
        <w:t xml:space="preserve">Emergency </w:t>
      </w:r>
    </w:p>
    <w:p w:rsidR="00DB1F9C" w:rsidRDefault="00DB1F9C" w:rsidP="00DB1F9C">
      <w:pPr>
        <w:pStyle w:val="NoSpacing"/>
        <w:ind w:left="2160"/>
        <w:rPr>
          <w:rFonts w:ascii="Calibri" w:hAnsi="Calibri" w:cs="Calibri"/>
        </w:rPr>
      </w:pPr>
      <w:r>
        <w:rPr>
          <w:rFonts w:ascii="Calibri" w:hAnsi="Calibri" w:cs="Calibri"/>
        </w:rPr>
        <w:t>In case of</w:t>
      </w:r>
      <w:r w:rsidR="008C205E">
        <w:rPr>
          <w:rFonts w:ascii="Calibri" w:hAnsi="Calibri" w:cs="Calibri"/>
        </w:rPr>
        <w:t xml:space="preserve"> emergency, dial 911 to contact police, fire department or medical services. </w:t>
      </w:r>
    </w:p>
    <w:p w:rsidR="008C205E" w:rsidRDefault="008C205E" w:rsidP="008C205E">
      <w:pPr>
        <w:pStyle w:val="NoSpacing"/>
        <w:rPr>
          <w:rFonts w:ascii="Calibri" w:hAnsi="Calibri" w:cs="Calibri"/>
        </w:rPr>
      </w:pPr>
    </w:p>
    <w:p w:rsidR="008C205E" w:rsidRDefault="008C205E" w:rsidP="008C205E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</w:rPr>
        <w:t>Telephones</w:t>
      </w:r>
    </w:p>
    <w:p w:rsidR="008C205E" w:rsidRDefault="008C205E" w:rsidP="008C205E">
      <w:pPr>
        <w:pStyle w:val="NoSpacing"/>
        <w:ind w:left="2160"/>
        <w:rPr>
          <w:rFonts w:ascii="Calibri" w:hAnsi="Calibri" w:cs="Calibri"/>
        </w:rPr>
      </w:pPr>
      <w:r>
        <w:rPr>
          <w:rFonts w:ascii="Calibri" w:hAnsi="Calibri" w:cs="Calibri"/>
        </w:rPr>
        <w:t xml:space="preserve">United States international code is +1, area code for Redmond and Bellevue is 425. </w:t>
      </w:r>
    </w:p>
    <w:p w:rsidR="008C205E" w:rsidRDefault="008C205E" w:rsidP="008C205E">
      <w:pPr>
        <w:pStyle w:val="NoSpacing"/>
        <w:rPr>
          <w:rFonts w:ascii="Calibri" w:hAnsi="Calibri" w:cs="Calibri"/>
        </w:rPr>
      </w:pPr>
    </w:p>
    <w:p w:rsidR="008C205E" w:rsidRDefault="008C205E" w:rsidP="008C205E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</w:rPr>
        <w:t>Time Zone</w:t>
      </w:r>
    </w:p>
    <w:p w:rsidR="008C205E" w:rsidRDefault="008C205E" w:rsidP="008C205E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</w:rPr>
        <w:tab/>
      </w:r>
      <w:r>
        <w:rPr>
          <w:rFonts w:ascii="Calibri" w:hAnsi="Calibri" w:cs="Calibri"/>
        </w:rPr>
        <w:tab/>
      </w:r>
      <w:r>
        <w:rPr>
          <w:rFonts w:ascii="Calibri" w:hAnsi="Calibri" w:cs="Calibri"/>
        </w:rPr>
        <w:tab/>
        <w:t xml:space="preserve">UTC – 8 Pacific Time </w:t>
      </w:r>
      <w:proofErr w:type="gramStart"/>
      <w:r>
        <w:rPr>
          <w:rFonts w:ascii="Calibri" w:hAnsi="Calibri" w:cs="Calibri"/>
        </w:rPr>
        <w:t>Zone</w:t>
      </w:r>
      <w:proofErr w:type="gramEnd"/>
      <w:r>
        <w:rPr>
          <w:rFonts w:ascii="Calibri" w:hAnsi="Calibri" w:cs="Calibri"/>
        </w:rPr>
        <w:t xml:space="preserve"> </w:t>
      </w:r>
    </w:p>
    <w:p w:rsidR="008C205E" w:rsidRDefault="008C205E" w:rsidP="008C205E">
      <w:pPr>
        <w:pStyle w:val="NoSpacing"/>
        <w:rPr>
          <w:rFonts w:ascii="Calibri" w:hAnsi="Calibri" w:cs="Calibri"/>
        </w:rPr>
      </w:pPr>
    </w:p>
    <w:p w:rsidR="00F55B23" w:rsidRDefault="00F55B23">
      <w:pPr>
        <w:spacing w:after="200" w:line="276" w:lineRule="auto"/>
        <w:rPr>
          <w:rFonts w:eastAsiaTheme="minorHAnsi" w:cs="Calibri"/>
          <w:b/>
          <w:sz w:val="28"/>
          <w:szCs w:val="28"/>
        </w:rPr>
      </w:pPr>
      <w:r>
        <w:rPr>
          <w:rFonts w:cs="Calibri"/>
          <w:b/>
          <w:sz w:val="28"/>
          <w:szCs w:val="28"/>
        </w:rPr>
        <w:br w:type="page"/>
      </w:r>
    </w:p>
    <w:p w:rsidR="008C205E" w:rsidRDefault="008C205E" w:rsidP="008C205E">
      <w:pPr>
        <w:pStyle w:val="NoSpacing"/>
        <w:rPr>
          <w:rFonts w:ascii="Calibri" w:hAnsi="Calibri" w:cs="Calibri"/>
        </w:rPr>
      </w:pPr>
      <w:r>
        <w:rPr>
          <w:rFonts w:ascii="Calibri" w:hAnsi="Calibri" w:cs="Calibri"/>
          <w:b/>
          <w:sz w:val="28"/>
          <w:szCs w:val="28"/>
        </w:rPr>
        <w:lastRenderedPageBreak/>
        <w:t xml:space="preserve">MICROSOFT MAIN CAMPUS MAP </w:t>
      </w:r>
    </w:p>
    <w:p w:rsidR="00F4522D" w:rsidRPr="00FD050A" w:rsidRDefault="00D34E80" w:rsidP="00D34E80">
      <w:pPr>
        <w:pStyle w:val="NormalWeb"/>
      </w:pPr>
      <w:r>
        <w:rPr>
          <w:noProof/>
        </w:rPr>
        <w:drawing>
          <wp:inline distT="0" distB="0" distL="0" distR="0" wp14:anchorId="192F9CBB" wp14:editId="529C6A5B">
            <wp:extent cx="4688619" cy="6219825"/>
            <wp:effectExtent l="0" t="0" r="0" b="0"/>
            <wp:docPr id="5" name="Picture 5" descr="Main Campu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ain Campus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8619" cy="6219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4522D" w:rsidRPr="00FD050A" w:rsidSect="001D0B88">
      <w:pgSz w:w="12240" w:h="15840"/>
      <w:pgMar w:top="1008" w:right="1440" w:bottom="72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0E4846"/>
    <w:multiLevelType w:val="hybridMultilevel"/>
    <w:tmpl w:val="DD4C5A96"/>
    <w:lvl w:ilvl="0" w:tplc="B3E4CBC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9E514FB"/>
    <w:multiLevelType w:val="hybridMultilevel"/>
    <w:tmpl w:val="0BAE4FD6"/>
    <w:lvl w:ilvl="0" w:tplc="B3E4CBC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666B"/>
    <w:rsid w:val="00037C99"/>
    <w:rsid w:val="00063F4F"/>
    <w:rsid w:val="00080813"/>
    <w:rsid w:val="000D547C"/>
    <w:rsid w:val="001D0B88"/>
    <w:rsid w:val="0029798A"/>
    <w:rsid w:val="003A62A8"/>
    <w:rsid w:val="003B4ED6"/>
    <w:rsid w:val="00414964"/>
    <w:rsid w:val="004F15F6"/>
    <w:rsid w:val="006F3831"/>
    <w:rsid w:val="007A0630"/>
    <w:rsid w:val="007E4F28"/>
    <w:rsid w:val="00812174"/>
    <w:rsid w:val="00822CDE"/>
    <w:rsid w:val="00876B65"/>
    <w:rsid w:val="008A0B6F"/>
    <w:rsid w:val="008C205E"/>
    <w:rsid w:val="008D36E9"/>
    <w:rsid w:val="00A22340"/>
    <w:rsid w:val="00A62921"/>
    <w:rsid w:val="00AB531D"/>
    <w:rsid w:val="00B11023"/>
    <w:rsid w:val="00BF26B6"/>
    <w:rsid w:val="00CB3DB5"/>
    <w:rsid w:val="00D218D6"/>
    <w:rsid w:val="00D34E80"/>
    <w:rsid w:val="00D4666B"/>
    <w:rsid w:val="00DB1F9C"/>
    <w:rsid w:val="00E13276"/>
    <w:rsid w:val="00F36BE7"/>
    <w:rsid w:val="00F4522D"/>
    <w:rsid w:val="00F55B23"/>
    <w:rsid w:val="00F622C9"/>
    <w:rsid w:val="00FD05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622C9"/>
    <w:pPr>
      <w:spacing w:after="0" w:line="240" w:lineRule="auto"/>
    </w:pPr>
    <w:rPr>
      <w:rFonts w:ascii="Calibri" w:eastAsia="Times New Roman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4666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4666B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876B65"/>
    <w:pPr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E13276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D34E80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622C9"/>
    <w:pPr>
      <w:spacing w:after="0" w:line="240" w:lineRule="auto"/>
    </w:pPr>
    <w:rPr>
      <w:rFonts w:ascii="Calibri" w:eastAsia="Times New Roman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4666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4666B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876B65"/>
    <w:pPr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E13276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D34E80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699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travel.state.gov/visa/temp/types/types_1262.html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customXml" Target="../customXml/item3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customXml" Target="../customXml/item2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FCD2364874DA74592DA746C942EF300" ma:contentTypeVersion="1" ma:contentTypeDescription="Create a new document." ma:contentTypeScope="" ma:versionID="db0ab91c8462ebbe30affcc01810d0c5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c2d465dd849937321cdf8b52b5b5c9f7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1CD0657E-6FAF-4EAD-A24F-81B6A8459874}"/>
</file>

<file path=customXml/itemProps2.xml><?xml version="1.0" encoding="utf-8"?>
<ds:datastoreItem xmlns:ds="http://schemas.openxmlformats.org/officeDocument/2006/customXml" ds:itemID="{A1476E46-88FB-424B-B32B-B1FDE8B008DA}"/>
</file>

<file path=customXml/itemProps3.xml><?xml version="1.0" encoding="utf-8"?>
<ds:datastoreItem xmlns:ds="http://schemas.openxmlformats.org/officeDocument/2006/customXml" ds:itemID="{882495E3-12F3-4F35-B310-5EEEB3E8562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3</TotalTime>
  <Pages>6</Pages>
  <Words>585</Words>
  <Characters>333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39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ycesc</dc:creator>
  <cp:lastModifiedBy>Jill Friar (Xynergies LLC)</cp:lastModifiedBy>
  <cp:revision>5</cp:revision>
  <dcterms:created xsi:type="dcterms:W3CDTF">2012-07-20T00:12:00Z</dcterms:created>
  <dcterms:modified xsi:type="dcterms:W3CDTF">2012-07-27T20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9687505</vt:i4>
  </property>
  <property fmtid="{D5CDD505-2E9C-101B-9397-08002B2CF9AE}" pid="3" name="_NewReviewCycle">
    <vt:lpwstr/>
  </property>
  <property fmtid="{D5CDD505-2E9C-101B-9397-08002B2CF9AE}" pid="4" name="_EmailSubject">
    <vt:lpwstr>Preparation of Q26, 27 and 28/13 Rapporteur meeting</vt:lpwstr>
  </property>
  <property fmtid="{D5CDD505-2E9C-101B-9397-08002B2CF9AE}" pid="5" name="_AuthorEmail">
    <vt:lpwstr>jamil.chawki@orange.com</vt:lpwstr>
  </property>
  <property fmtid="{D5CDD505-2E9C-101B-9397-08002B2CF9AE}" pid="6" name="_AuthorEmailDisplayName">
    <vt:lpwstr>CHAWKI Jamil RD-DRS</vt:lpwstr>
  </property>
  <property fmtid="{D5CDD505-2E9C-101B-9397-08002B2CF9AE}" pid="7" name="ContentTypeId">
    <vt:lpwstr>0x010100DFCD2364874DA74592DA746C942EF300</vt:lpwstr>
  </property>
</Properties>
</file>